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2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000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对纳税人延期申报的核准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25" o:spt="75" type="#_x0000_t75" style="height:345.75pt;width:291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1890F52"/>
    <w:rsid w:val="61890F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10:31:00Z</dcterms:created>
  <dc:creator>雷昕</dc:creator>
  <cp:lastModifiedBy>雷昕</cp:lastModifiedBy>
  <dcterms:modified xsi:type="dcterms:W3CDTF">2025-03-09T10:32:1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